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625666" w14:textId="7310E3AF" w:rsidR="00D64234" w:rsidRDefault="000C526C" w:rsidP="0056369C">
      <w:pPr>
        <w:spacing w:line="360" w:lineRule="auto"/>
        <w:jc w:val="center"/>
      </w:pPr>
      <w:r>
        <w:rPr>
          <w:rFonts w:hint="eastAsia"/>
        </w:rPr>
        <w:t>人体坐标系和机器人坐标系</w:t>
      </w:r>
    </w:p>
    <w:p w14:paraId="3FF9D57B" w14:textId="77777777" w:rsidR="007B49AF" w:rsidRDefault="000C526C" w:rsidP="0056369C">
      <w:pPr>
        <w:spacing w:line="360" w:lineRule="auto"/>
        <w:ind w:firstLineChars="200" w:firstLine="420"/>
      </w:pPr>
      <w:r>
        <w:rPr>
          <w:rFonts w:hint="eastAsia"/>
        </w:rPr>
        <w:t>人体</w:t>
      </w:r>
      <w:r w:rsidR="00925D80">
        <w:rPr>
          <w:rFonts w:hint="eastAsia"/>
        </w:rPr>
        <w:t>头部通过颈椎与肩部连接，头部具有6</w:t>
      </w:r>
      <w:r w:rsidR="00925D80">
        <w:t>-DOF</w:t>
      </w:r>
      <w:r w:rsidR="00925D80">
        <w:rPr>
          <w:rFonts w:hint="eastAsia"/>
        </w:rPr>
        <w:t>，但其中绕颈部旋转和俯仰运动最明显，也是对观察环境最</w:t>
      </w:r>
      <w:r w:rsidR="0056369C">
        <w:rPr>
          <w:rFonts w:hint="eastAsia"/>
        </w:rPr>
        <w:t>重要的两种运动方式。</w:t>
      </w:r>
      <w:r w:rsidR="003B7484">
        <w:rPr>
          <w:rFonts w:hint="eastAsia"/>
        </w:rPr>
        <w:t>因此，我们假设头部相对肩部没有平移运动，仅有旋转和俯仰运动。</w:t>
      </w:r>
    </w:p>
    <w:p w14:paraId="30022919" w14:textId="12493EFA" w:rsidR="007B49AF" w:rsidRDefault="007B49AF" w:rsidP="0056369C">
      <w:pPr>
        <w:spacing w:line="360" w:lineRule="auto"/>
        <w:ind w:firstLineChars="200" w:firstLine="420"/>
      </w:pPr>
      <w:r>
        <w:rPr>
          <w:rFonts w:hint="eastAsia"/>
        </w:rPr>
        <w:t>手部同样相对肩部运动</w:t>
      </w:r>
    </w:p>
    <w:p w14:paraId="45FE2C95" w14:textId="77777777" w:rsidR="007B49AF" w:rsidRDefault="007B49AF" w:rsidP="0056369C">
      <w:pPr>
        <w:spacing w:line="360" w:lineRule="auto"/>
        <w:ind w:firstLineChars="200" w:firstLine="420"/>
      </w:pPr>
    </w:p>
    <w:p w14:paraId="69FBA6E2" w14:textId="5DEF723B" w:rsidR="000C526C" w:rsidRDefault="003B7484" w:rsidP="0056369C">
      <w:pPr>
        <w:spacing w:line="360" w:lineRule="auto"/>
        <w:ind w:firstLineChars="200" w:firstLine="420"/>
      </w:pPr>
      <w:r>
        <w:rPr>
          <w:rFonts w:hint="eastAsia"/>
        </w:rPr>
        <w:t>手同样也是相对肩部运动。因此，</w:t>
      </w:r>
      <w:r w:rsidR="0036570B">
        <w:rPr>
          <w:rFonts w:hint="eastAsia"/>
        </w:rPr>
        <w:t>可以将颈椎与肩部交点作为坐标原点，建立一个身体坐标系。</w:t>
      </w:r>
      <w:r w:rsidR="00B8322D">
        <w:rPr>
          <w:rFonts w:hint="eastAsia"/>
        </w:rPr>
        <w:t>身体坐标系以右臂展开方向为X轴，身体正前方为Y轴，身体轴线向上方向为Z轴。</w:t>
      </w:r>
      <w:r w:rsidR="0036570B">
        <w:rPr>
          <w:rFonts w:hint="eastAsia"/>
        </w:rPr>
        <w:t>头部和手部均以该坐标系为参考运动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552"/>
        <w:gridCol w:w="4744"/>
      </w:tblGrid>
      <w:tr w:rsidR="00B8322D" w14:paraId="49CAFAE8" w14:textId="77777777" w:rsidTr="00927201">
        <w:tc>
          <w:tcPr>
            <w:tcW w:w="3552" w:type="dxa"/>
          </w:tcPr>
          <w:p w14:paraId="679D03C5" w14:textId="50A5ADDE" w:rsidR="00B8322D" w:rsidRDefault="00B8322D" w:rsidP="00B8322D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  <w:noProof/>
              </w:rPr>
              <w:drawing>
                <wp:inline distT="0" distB="0" distL="0" distR="0" wp14:anchorId="7F0BF683" wp14:editId="1B3095E2">
                  <wp:extent cx="2118699" cy="2279650"/>
                  <wp:effectExtent l="0" t="0" r="0" b="635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8565" cy="22902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44" w:type="dxa"/>
          </w:tcPr>
          <w:p w14:paraId="0DA68F0F" w14:textId="460D3132" w:rsidR="00B8322D" w:rsidRDefault="00B8322D" w:rsidP="00B8322D">
            <w:pPr>
              <w:spacing w:line="360" w:lineRule="auto"/>
              <w:rPr>
                <w:rFonts w:hint="eastAsia"/>
              </w:rPr>
            </w:pPr>
            <w:r>
              <w:object w:dxaOrig="6415" w:dyaOrig="5857" w14:anchorId="00EFA26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5" type="#_x0000_t75" style="width:211.5pt;height:193pt" o:ole="">
                  <v:imagedata r:id="rId6" o:title=""/>
                </v:shape>
                <o:OLEObject Type="Embed" ProgID="Visio.Drawing.11" ShapeID="_x0000_i1045" DrawAspect="Content" ObjectID="_1741280089" r:id="rId7"/>
              </w:object>
            </w:r>
          </w:p>
        </w:tc>
      </w:tr>
    </w:tbl>
    <w:p w14:paraId="189A8453" w14:textId="5A498CF3" w:rsidR="00B8322D" w:rsidRDefault="00B8322D" w:rsidP="00B8322D">
      <w:pPr>
        <w:spacing w:line="360" w:lineRule="auto"/>
      </w:pPr>
    </w:p>
    <w:p w14:paraId="5146A58E" w14:textId="30D56FC1" w:rsidR="00C76C26" w:rsidRDefault="00C76C26" w:rsidP="00B8322D">
      <w:pPr>
        <w:spacing w:line="360" w:lineRule="auto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眼镜的坐标系问题：</w:t>
      </w:r>
    </w:p>
    <w:p w14:paraId="072D0254" w14:textId="07DFA47A" w:rsidR="00C76C26" w:rsidRDefault="00C76C26" w:rsidP="00C76C26">
      <w:pPr>
        <w:pStyle w:val="a4"/>
        <w:numPr>
          <w:ilvl w:val="0"/>
          <w:numId w:val="1"/>
        </w:numPr>
        <w:spacing w:line="360" w:lineRule="auto"/>
        <w:ind w:firstLineChars="0"/>
      </w:pPr>
      <w:r>
        <w:t>Headset</w:t>
      </w:r>
      <w:r>
        <w:rPr>
          <w:rFonts w:hint="eastAsia"/>
        </w:rPr>
        <w:t>的坐标方向是怎样定义的？</w:t>
      </w:r>
    </w:p>
    <w:p w14:paraId="29B59471" w14:textId="5C906F34" w:rsidR="00EB3A0F" w:rsidRDefault="00EB3A0F" w:rsidP="00C76C26">
      <w:pPr>
        <w:pStyle w:val="a4"/>
        <w:numPr>
          <w:ilvl w:val="0"/>
          <w:numId w:val="1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手柄的坐标方向是怎样定义的？</w:t>
      </w:r>
    </w:p>
    <w:p w14:paraId="1DA5AF42" w14:textId="77777777" w:rsidR="00C76C26" w:rsidRDefault="00C76C26" w:rsidP="00B8322D">
      <w:pPr>
        <w:spacing w:line="360" w:lineRule="auto"/>
      </w:pPr>
    </w:p>
    <w:p w14:paraId="7DD343CC" w14:textId="2A053C92" w:rsidR="00C76C26" w:rsidRDefault="002F3005" w:rsidP="00B8322D">
      <w:pPr>
        <w:spacing w:line="360" w:lineRule="auto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眼镜以大地为参照系，返回头盔(</w:t>
      </w:r>
      <w:r>
        <w:t>headset)</w:t>
      </w:r>
      <w:r>
        <w:rPr>
          <w:rFonts w:hint="eastAsia"/>
        </w:rPr>
        <w:t>和手柄</w:t>
      </w:r>
      <w:r w:rsidR="00D42369">
        <w:rPr>
          <w:rFonts w:hint="eastAsia"/>
        </w:rPr>
        <w:t>坐标和姿态</w:t>
      </w:r>
      <w:r w:rsidR="00C82F51">
        <w:rPr>
          <w:rFonts w:hint="eastAsia"/>
        </w:rPr>
        <w:t>(这一点需要试验测试</w:t>
      </w:r>
      <w:r w:rsidR="00C82F51">
        <w:t>)</w:t>
      </w:r>
      <w:r w:rsidR="00D42369">
        <w:rPr>
          <w:rFonts w:hint="eastAsia"/>
        </w:rPr>
        <w:t>。</w:t>
      </w:r>
    </w:p>
    <w:p w14:paraId="7ABD1C5D" w14:textId="77777777" w:rsidR="00C76C26" w:rsidRDefault="00C76C26" w:rsidP="00B8322D">
      <w:pPr>
        <w:spacing w:line="360" w:lineRule="auto"/>
        <w:rPr>
          <w:rFonts w:hint="eastAsia"/>
        </w:rPr>
      </w:pPr>
    </w:p>
    <w:p w14:paraId="3334451F" w14:textId="77777777" w:rsidR="00C76C26" w:rsidRDefault="00C76C26" w:rsidP="00B8322D">
      <w:pPr>
        <w:spacing w:line="360" w:lineRule="auto"/>
      </w:pPr>
    </w:p>
    <w:p w14:paraId="4E63B113" w14:textId="77777777" w:rsidR="00C76C26" w:rsidRDefault="00C76C26" w:rsidP="00B8322D">
      <w:pPr>
        <w:spacing w:line="360" w:lineRule="auto"/>
      </w:pPr>
    </w:p>
    <w:p w14:paraId="52B131F3" w14:textId="774C8A54" w:rsidR="00927201" w:rsidRDefault="001D6B6E" w:rsidP="00B8322D">
      <w:pPr>
        <w:spacing w:line="360" w:lineRule="auto"/>
        <w:rPr>
          <w:rFonts w:hint="eastAsia"/>
        </w:rPr>
      </w:pPr>
      <w:r>
        <w:rPr>
          <w:rFonts w:hint="eastAsia"/>
        </w:rPr>
        <w:t>如果操作人员的头部不做剧烈运动，仅旋转和俯仰以观察环境，则</w:t>
      </w:r>
      <w:r w:rsidR="006A4426">
        <w:rPr>
          <w:rFonts w:hint="eastAsia"/>
        </w:rPr>
        <w:t>头部位置不发生改变，仅其</w:t>
      </w:r>
      <w:r w:rsidR="00056292">
        <w:rPr>
          <w:rFonts w:hint="eastAsia"/>
        </w:rPr>
        <w:t>姿态发生变化。</w:t>
      </w:r>
    </w:p>
    <w:p w14:paraId="647A8A89" w14:textId="092E4F52" w:rsidR="00DE4D75" w:rsidRDefault="00DE4D75" w:rsidP="00DE4D75">
      <w:pPr>
        <w:jc w:val="center"/>
      </w:pPr>
    </w:p>
    <w:p w14:paraId="68F3A6F9" w14:textId="4FA17AC4" w:rsidR="00B8322D" w:rsidRDefault="00B8322D" w:rsidP="00DE4D75">
      <w:pPr>
        <w:jc w:val="center"/>
        <w:rPr>
          <w:rFonts w:hint="eastAsia"/>
        </w:rPr>
      </w:pPr>
    </w:p>
    <w:sectPr w:rsidR="00B832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CD779B1"/>
    <w:multiLevelType w:val="hybridMultilevel"/>
    <w:tmpl w:val="3F10AEC8"/>
    <w:lvl w:ilvl="0" w:tplc="5CE6570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34498673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15F6"/>
    <w:rsid w:val="00056292"/>
    <w:rsid w:val="000C526C"/>
    <w:rsid w:val="001D6B6E"/>
    <w:rsid w:val="002F3005"/>
    <w:rsid w:val="0036570B"/>
    <w:rsid w:val="003B7484"/>
    <w:rsid w:val="0056369C"/>
    <w:rsid w:val="006A4426"/>
    <w:rsid w:val="007B49AF"/>
    <w:rsid w:val="00925D80"/>
    <w:rsid w:val="00927201"/>
    <w:rsid w:val="009815F6"/>
    <w:rsid w:val="00B8322D"/>
    <w:rsid w:val="00C76C26"/>
    <w:rsid w:val="00C82F51"/>
    <w:rsid w:val="00D42369"/>
    <w:rsid w:val="00D64234"/>
    <w:rsid w:val="00DE4D75"/>
    <w:rsid w:val="00EB3A0F"/>
    <w:rsid w:val="00F03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4E3BAC"/>
  <w15:chartTrackingRefBased/>
  <w15:docId w15:val="{17CB609A-130C-4E42-8CE0-606B0924BF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832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76C2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</Pages>
  <Words>58</Words>
  <Characters>336</Characters>
  <Application>Microsoft Office Word</Application>
  <DocSecurity>0</DocSecurity>
  <Lines>2</Lines>
  <Paragraphs>1</Paragraphs>
  <ScaleCrop>false</ScaleCrop>
  <Company/>
  <LinksUpToDate>false</LinksUpToDate>
  <CharactersWithSpaces>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 亮</dc:creator>
  <cp:keywords/>
  <dc:description/>
  <cp:lastModifiedBy>徐 亮</cp:lastModifiedBy>
  <cp:revision>16</cp:revision>
  <dcterms:created xsi:type="dcterms:W3CDTF">2023-03-25T11:19:00Z</dcterms:created>
  <dcterms:modified xsi:type="dcterms:W3CDTF">2023-03-25T12:08:00Z</dcterms:modified>
</cp:coreProperties>
</file>